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7"/>
  </p:notesMasterIdLst>
  <p:handoutMasterIdLst>
    <p:handoutMasterId r:id="rId98"/>
  </p:handoutMasterIdLst>
  <p:sldIdLst>
    <p:sldId id="515" r:id="rId2"/>
    <p:sldId id="516" r:id="rId3"/>
    <p:sldId id="545" r:id="rId4"/>
    <p:sldId id="518" r:id="rId5"/>
    <p:sldId id="519" r:id="rId6"/>
    <p:sldId id="520" r:id="rId7"/>
    <p:sldId id="521" r:id="rId8"/>
    <p:sldId id="522" r:id="rId9"/>
    <p:sldId id="550" r:id="rId10"/>
    <p:sldId id="523" r:id="rId11"/>
    <p:sldId id="524" r:id="rId12"/>
    <p:sldId id="525" r:id="rId13"/>
    <p:sldId id="526" r:id="rId14"/>
    <p:sldId id="552" r:id="rId15"/>
    <p:sldId id="551" r:id="rId16"/>
    <p:sldId id="697" r:id="rId17"/>
    <p:sldId id="555" r:id="rId18"/>
    <p:sldId id="556" r:id="rId19"/>
    <p:sldId id="654" r:id="rId20"/>
    <p:sldId id="658" r:id="rId21"/>
    <p:sldId id="557" r:id="rId22"/>
    <p:sldId id="561" r:id="rId23"/>
    <p:sldId id="558" r:id="rId24"/>
    <p:sldId id="661" r:id="rId25"/>
    <p:sldId id="662" r:id="rId26"/>
    <p:sldId id="688" r:id="rId27"/>
    <p:sldId id="564" r:id="rId28"/>
    <p:sldId id="565" r:id="rId29"/>
    <p:sldId id="566" r:id="rId30"/>
    <p:sldId id="567" r:id="rId31"/>
    <p:sldId id="568" r:id="rId32"/>
    <p:sldId id="569" r:id="rId33"/>
    <p:sldId id="676" r:id="rId34"/>
    <p:sldId id="677" r:id="rId35"/>
    <p:sldId id="678" r:id="rId36"/>
    <p:sldId id="679" r:id="rId37"/>
    <p:sldId id="680" r:id="rId38"/>
    <p:sldId id="681" r:id="rId39"/>
    <p:sldId id="663" r:id="rId40"/>
    <p:sldId id="664" r:id="rId41"/>
    <p:sldId id="665" r:id="rId42"/>
    <p:sldId id="668" r:id="rId43"/>
    <p:sldId id="586" r:id="rId44"/>
    <p:sldId id="587" r:id="rId45"/>
    <p:sldId id="588" r:id="rId46"/>
    <p:sldId id="589" r:id="rId47"/>
    <p:sldId id="590" r:id="rId48"/>
    <p:sldId id="591" r:id="rId49"/>
    <p:sldId id="592" r:id="rId50"/>
    <p:sldId id="593" r:id="rId51"/>
    <p:sldId id="594" r:id="rId52"/>
    <p:sldId id="669" r:id="rId53"/>
    <p:sldId id="642" r:id="rId54"/>
    <p:sldId id="643" r:id="rId55"/>
    <p:sldId id="644" r:id="rId56"/>
    <p:sldId id="645" r:id="rId57"/>
    <p:sldId id="646" r:id="rId58"/>
    <p:sldId id="601" r:id="rId59"/>
    <p:sldId id="602" r:id="rId60"/>
    <p:sldId id="670" r:id="rId61"/>
    <p:sldId id="604" r:id="rId62"/>
    <p:sldId id="605" r:id="rId63"/>
    <p:sldId id="606" r:id="rId64"/>
    <p:sldId id="607" r:id="rId65"/>
    <p:sldId id="608" r:id="rId66"/>
    <p:sldId id="609" r:id="rId67"/>
    <p:sldId id="690" r:id="rId68"/>
    <p:sldId id="612" r:id="rId69"/>
    <p:sldId id="613" r:id="rId70"/>
    <p:sldId id="691" r:id="rId71"/>
    <p:sldId id="683" r:id="rId72"/>
    <p:sldId id="616" r:id="rId73"/>
    <p:sldId id="617" r:id="rId74"/>
    <p:sldId id="685" r:id="rId75"/>
    <p:sldId id="618" r:id="rId76"/>
    <p:sldId id="619" r:id="rId77"/>
    <p:sldId id="620" r:id="rId78"/>
    <p:sldId id="622" r:id="rId79"/>
    <p:sldId id="684" r:id="rId80"/>
    <p:sldId id="636" r:id="rId81"/>
    <p:sldId id="637" r:id="rId82"/>
    <p:sldId id="638" r:id="rId83"/>
    <p:sldId id="623" r:id="rId84"/>
    <p:sldId id="624" r:id="rId85"/>
    <p:sldId id="696" r:id="rId86"/>
    <p:sldId id="625" r:id="rId87"/>
    <p:sldId id="626" r:id="rId88"/>
    <p:sldId id="629" r:id="rId89"/>
    <p:sldId id="695" r:id="rId90"/>
    <p:sldId id="694" r:id="rId91"/>
    <p:sldId id="639" r:id="rId92"/>
    <p:sldId id="632" r:id="rId93"/>
    <p:sldId id="633" r:id="rId94"/>
    <p:sldId id="634" r:id="rId95"/>
    <p:sldId id="640" r:id="rId96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69" autoAdjust="0"/>
    <p:restoredTop sz="94752" autoAdjust="0"/>
  </p:normalViewPr>
  <p:slideViewPr>
    <p:cSldViewPr>
      <p:cViewPr varScale="1">
        <p:scale>
          <a:sx n="77" d="100"/>
          <a:sy n="77" d="100"/>
        </p:scale>
        <p:origin x="1546" y="5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9.xml"/><Relationship Id="rId18" Type="http://schemas.openxmlformats.org/officeDocument/2006/relationships/slide" Target="slides/slide24.xml"/><Relationship Id="rId26" Type="http://schemas.openxmlformats.org/officeDocument/2006/relationships/slide" Target="slides/slide33.xml"/><Relationship Id="rId39" Type="http://schemas.openxmlformats.org/officeDocument/2006/relationships/slide" Target="slides/slide51.xml"/><Relationship Id="rId21" Type="http://schemas.openxmlformats.org/officeDocument/2006/relationships/slide" Target="slides/slide28.xml"/><Relationship Id="rId34" Type="http://schemas.openxmlformats.org/officeDocument/2006/relationships/slide" Target="slides/slide42.xml"/><Relationship Id="rId42" Type="http://schemas.openxmlformats.org/officeDocument/2006/relationships/slide" Target="slides/slide55.xml"/><Relationship Id="rId47" Type="http://schemas.openxmlformats.org/officeDocument/2006/relationships/slide" Target="slides/slide68.xml"/><Relationship Id="rId50" Type="http://schemas.openxmlformats.org/officeDocument/2006/relationships/slide" Target="slides/slide72.xml"/><Relationship Id="rId7" Type="http://schemas.openxmlformats.org/officeDocument/2006/relationships/slide" Target="slides/slide10.xml"/><Relationship Id="rId2" Type="http://schemas.openxmlformats.org/officeDocument/2006/relationships/slide" Target="slides/slide4.xml"/><Relationship Id="rId16" Type="http://schemas.openxmlformats.org/officeDocument/2006/relationships/slide" Target="slides/slide22.xml"/><Relationship Id="rId29" Type="http://schemas.openxmlformats.org/officeDocument/2006/relationships/slide" Target="slides/slide36.xml"/><Relationship Id="rId11" Type="http://schemas.openxmlformats.org/officeDocument/2006/relationships/slide" Target="slides/slide14.xml"/><Relationship Id="rId24" Type="http://schemas.openxmlformats.org/officeDocument/2006/relationships/slide" Target="slides/slide31.xml"/><Relationship Id="rId32" Type="http://schemas.openxmlformats.org/officeDocument/2006/relationships/slide" Target="slides/slide39.xml"/><Relationship Id="rId37" Type="http://schemas.openxmlformats.org/officeDocument/2006/relationships/slide" Target="slides/slide49.xml"/><Relationship Id="rId40" Type="http://schemas.openxmlformats.org/officeDocument/2006/relationships/slide" Target="slides/slide53.xml"/><Relationship Id="rId45" Type="http://schemas.openxmlformats.org/officeDocument/2006/relationships/slide" Target="slides/slide59.xml"/><Relationship Id="rId53" Type="http://schemas.openxmlformats.org/officeDocument/2006/relationships/slide" Target="slides/slide75.xml"/><Relationship Id="rId5" Type="http://schemas.openxmlformats.org/officeDocument/2006/relationships/slide" Target="slides/slide7.xml"/><Relationship Id="rId10" Type="http://schemas.openxmlformats.org/officeDocument/2006/relationships/slide" Target="slides/slide13.xml"/><Relationship Id="rId19" Type="http://schemas.openxmlformats.org/officeDocument/2006/relationships/slide" Target="slides/slide25.xml"/><Relationship Id="rId31" Type="http://schemas.openxmlformats.org/officeDocument/2006/relationships/slide" Target="slides/slide38.xml"/><Relationship Id="rId44" Type="http://schemas.openxmlformats.org/officeDocument/2006/relationships/slide" Target="slides/slide58.xml"/><Relationship Id="rId52" Type="http://schemas.openxmlformats.org/officeDocument/2006/relationships/slide" Target="slides/slide74.xml"/><Relationship Id="rId4" Type="http://schemas.openxmlformats.org/officeDocument/2006/relationships/slide" Target="slides/slide6.xml"/><Relationship Id="rId9" Type="http://schemas.openxmlformats.org/officeDocument/2006/relationships/slide" Target="slides/slide12.xml"/><Relationship Id="rId14" Type="http://schemas.openxmlformats.org/officeDocument/2006/relationships/slide" Target="slides/slide20.xml"/><Relationship Id="rId22" Type="http://schemas.openxmlformats.org/officeDocument/2006/relationships/slide" Target="slides/slide29.xml"/><Relationship Id="rId27" Type="http://schemas.openxmlformats.org/officeDocument/2006/relationships/slide" Target="slides/slide34.xml"/><Relationship Id="rId30" Type="http://schemas.openxmlformats.org/officeDocument/2006/relationships/slide" Target="slides/slide37.xml"/><Relationship Id="rId35" Type="http://schemas.openxmlformats.org/officeDocument/2006/relationships/slide" Target="slides/slide47.xml"/><Relationship Id="rId43" Type="http://schemas.openxmlformats.org/officeDocument/2006/relationships/slide" Target="slides/slide57.xml"/><Relationship Id="rId48" Type="http://schemas.openxmlformats.org/officeDocument/2006/relationships/slide" Target="slides/slide69.xml"/><Relationship Id="rId8" Type="http://schemas.openxmlformats.org/officeDocument/2006/relationships/slide" Target="slides/slide11.xml"/><Relationship Id="rId51" Type="http://schemas.openxmlformats.org/officeDocument/2006/relationships/slide" Target="slides/slide73.xml"/><Relationship Id="rId3" Type="http://schemas.openxmlformats.org/officeDocument/2006/relationships/slide" Target="slides/slide5.xml"/><Relationship Id="rId12" Type="http://schemas.openxmlformats.org/officeDocument/2006/relationships/slide" Target="slides/slide18.xml"/><Relationship Id="rId17" Type="http://schemas.openxmlformats.org/officeDocument/2006/relationships/slide" Target="slides/slide23.xml"/><Relationship Id="rId25" Type="http://schemas.openxmlformats.org/officeDocument/2006/relationships/slide" Target="slides/slide32.xml"/><Relationship Id="rId33" Type="http://schemas.openxmlformats.org/officeDocument/2006/relationships/slide" Target="slides/slide41.xml"/><Relationship Id="rId38" Type="http://schemas.openxmlformats.org/officeDocument/2006/relationships/slide" Target="slides/slide50.xml"/><Relationship Id="rId46" Type="http://schemas.openxmlformats.org/officeDocument/2006/relationships/slide" Target="slides/slide61.xml"/><Relationship Id="rId20" Type="http://schemas.openxmlformats.org/officeDocument/2006/relationships/slide" Target="slides/slide27.xml"/><Relationship Id="rId41" Type="http://schemas.openxmlformats.org/officeDocument/2006/relationships/slide" Target="slides/slide54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5" Type="http://schemas.openxmlformats.org/officeDocument/2006/relationships/slide" Target="slides/slide21.xml"/><Relationship Id="rId23" Type="http://schemas.openxmlformats.org/officeDocument/2006/relationships/slide" Target="slides/slide30.xml"/><Relationship Id="rId28" Type="http://schemas.openxmlformats.org/officeDocument/2006/relationships/slide" Target="slides/slide35.xml"/><Relationship Id="rId36" Type="http://schemas.openxmlformats.org/officeDocument/2006/relationships/slide" Target="slides/slide48.xml"/><Relationship Id="rId49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image" Target="../media/image70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38:33.1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288 10170 961 0,'0'-2'0'0,"0"1"82"0,0-1 15 0,0-5-3 0,-1-5-2 0,0 1-86 16,1 2-17-16,0 2 11 0,0 1-5 31,0 1 7-31,-1-2-2 0,0-1 10 0,0 1-1 16,-1 0 3-16,-2-2-12 0,0 2 3 0,-2-3-3 0,0 1 2 15,-8 0-2-15,-2-1 1 0,-4 1 5 0,-1 1 0 16,-5-1 23-16,0 1-9 0,-3 1 1 0,2 0-4 16,-3 1 4-16,-3-2-21 0,4 3 3 0,-2 1-8 15,3-1 8-15,2 2-2 0,0 0-2 0,-6 2-1 0,-2 0 1 0,-3-15-8 16,-5 9 10-16,-1 5-8 0,-1 2 8 0,0 1-2 15,3 1 0-15,2 1-2 0,3 1-1 0,-2 4 3 16,3 0-4-16,-2 3 3 0,-1 2 0 0,0 2-5 0,-3 2 5 16,4-15-5-16,-2 17 8 0,2 2-5 0,1 3 0 15,3 5-1-15,5 2 7 0,0 0-1 0,1 5 0 0,-2-6-1 16,2 4-7-16,-2 1 18 0,-1-2 0 0,1 1 7 16,-3 0-5-16,4 3-1 0,1 1-2 0,6 2 1 0,1 5-4 15,2 2 0-15,4 2-7 0,5 0 4 0,2-5-1 0,4-5-16 16,-13-3 9-16,9-2-12 0,4 4 23 0,3 4 1 15,2 7 1-15,3 7-3 0,2 3-5 0,2 3 2 16,0-3 1-16,0-4 0 0,1-2-2 0,5 1 0 0,-1 1-2 16,0 5 2-16,-2 2 5 0,2 1-3 0,3-2 4 0,1-8-2 15,-16-6 18-15,20 0 3 0,3-3 1 16,1 4-1-16,2 4-5 0,0-1 8 0,2-1-4 0,2-3 4 16,1-7-15-16,3-2 2 0,5-4 1 0,4-3 1 31,1-2 8-31,-1 0-13 0,-2-1 6 0,-3 1-9 15,-2-1 6-15,-2-1 0 0,-1-3-1 0,0 2 0 0,6-4-6 0,1 2 12 16,4-2-4-16,0-8 6 0,0 3-3 0,0-5-11 16,-3-4 3-16,1 1-5 0,2-2 5 0,6-2-2 15,5 15 0-15,4-14-1 0,3-7 1 0,-5-7-6 16,-5-2 1-16,-5-4-4 0,-2-2-5 0,3-2 4 0,1 0 2 16,-1 17 3-16,0-19-2 0,-3-2 5 0,0-2-4 0,-5-3 5 15,-4 0-5-15,-1-2 0 0,-1 0 2 0,4 0 0 0,-1 0 6 16,-1-1-10-16,2-4 1 0,-5-2-2 0,1-5 10 15,1-3 1-15,-5-5 0 0,2 1-1 0,-3-3-6 0,-1 3 7 16,0 4-7-16,2 0 7 0,-1 1-8 0,6-4 1 31,-1-2-4-31,-5-4 3 0,2-2 2 0,-7 0-6 16,-2 2 9-16,-3 2-9 0,-3 1 4 0,-1-3 1 16,-3 0-2-16,-2-5 1 0,-4-3-3 0,-3 3-2 0,-3-1-5 0,17 5 2 15,-14 5-7-15,-10-3-7 0,-3 0 5 0,-9-5-6 16,16-5 4-16,-27-2 5 0,-6 1 2 0,-5 6 1 15,-2 3 2-15,-1 5-5 0,-1 1-4 0,1-1 0 16,-2 1-8-16,-5-2 6 0,-4 0 0 0,-10 6 1 0,-2 0-12 0,0 5-13 16,2 5 0-16,4 2-5 0,-2 5-6 0,-5 1 7 15,-5 0 5-15,1 3 2 0,-3-3 23 0,5 4-18 16,5 0 1-16,-5 3-7 0,-2 5-6 0,-7 1-26 16,1 8 6-16,3 4-13 0,7-18-23 0,1 21-215 0</inkml:trace>
  <inkml:trace contextRef="#ctx0" brushRef="#br0" timeOffset="1985.48">21446 9831 1421 0,'-1'-1'0'0,"0"-1"40"0,-3-8 3 0,-1-3-13 0,-2 3-18 15,1 0-67-15,0 2-22 0,-4 2 26 0,-4 1 4 16,-2 0 17-16,1 1 41 0,1-3-6 0,-1-3 0 16,0 2-2-16,-2-3 2 0,0 0-1 0,1 4 4 0,-2-3-1 15,-1 1 13-15,-3-1 1 0,-2-1 2 0,-7 0-1 16,5 1-2-16,-6 2-14 0,2 2 6 0,2-1-9 15,-7 3 6-15,2 0-13 0,0 2 1 0,0-14-6 0,3 9 3 0,0 5 2 16,-2 3-2-16,1 4 3 0,-3 0 6 0,-6 2-3 16,1 3 1-16,1 0-1 0,-3 2 1 0,1 0 2 15,3-1-2-15,-1 2 1 0,7 0 4 0,1 2 7 16,1-14 4-16,0 18-1 0,3 0 0 0,-3 0 10 16,-2 1 8-16,1 2 1 0,-7 0 24 0,-4 5-10 0,0 0-12 15,0 1 2 1,4 0-30-16,5 0-10 0,8-2-1 0,3-2-3 15,4-3 6-15,2-2-6 0,1 0 7 0,1-1-8 0,2 4 4 16,-2 3 0-16,2-2-3 0,-3 4 3 0,2 1 3 16,2-1-3-16,2 5 2 0,6-1-4 0,-3-2-3 15,-5 3 7-15,4 0-2 0,-2 3 2 0,4 1 2 0,-13 3-1 16,9 0-1-16,2 1-1 0,4 3-3 0,3-1 3 16,4-1 1-16,1 0 0 0,1-3 4 0,3-1 0 0,0-1-4 0,4-1 2 15,0 2-4-15,0-1 5 0,-1 2 4 0,2 2-1 16,0-1 0-16,1 1 10 0,0-4-7 0,-15-3 7 15,18-1 1-15,1-1-1 0,1-3-2 0,4 1-1 16,-1-1-10-16,3 1 8 0,2 2 0 0,0 0 2 16,0 3 9-16,-1 3-3 0,-3-2 1 0,-2 3-3 15,-1-1-2-15,-1 1-5 0,1-2 2 0,-2-3-3 0,-1-1 4 0,1-4-1 16,-1 1-2-16,2-2 0 0,0-3 2 0,2-1-11 16,0-1 7-16,4-2-8 0,2 4 8 0,-2-2 1 0,2 0 2 15,0-1-1-15,2-4-2 0,1-1 9 16,-1-1-9-16,-1-2 7 0,-3 0-15 0,2-2 7 0,0-4-1 15,1 0 4-15,0-2 4 0,1-2-5 0,3-1 2 0,1-1-4 16,2 16-1 0,-1-10 4-16,0-4-3 0,-3-2 4 0,-3-1-2 15,-2-2 2-15,0-2 1 0,0-3 0 0,0 1-6 0,-1-2 10 16,3 0-11-16,3-3 10 0,0 1-10 0,0-3 0 16,0-1 6-16,-8 3-6 0,2 10-1 0,2-15 13 15,-4-3-6-15,6 1 9 0,-4 0-8 0,-1 0-2 16,-2-1 0-16,-2-1 0 0,-1 0-2 0,2-3-3 0,1 3 0 15,-3-2 0-15,5 0 3 0,-2-4-2 0,0-2-1 0,3-3-1 16,-1-2-4-16,1-3 0 0,-3-2 0 0,-2 2 1 16,-1 1 0-16,2 2 0 0,-1 4-1 0,-2 0 1 15,-1 1-1-15,0 1-1 0,-2 1 1 0,1 0-1 16,-1 3 4-16,-1-1 5 0,1-2-6 0,2-1 5 16,-2-1 1-16,-1 0 0 0,-3 0-1 0,0-1-1 0,3-3-11 15,-1 1 5 1,-4 0 0-16,-1 4 1 0,0 2-9 0,-2-1 6 15,-1 2-3-15,0 1 4 0,-6-2-4 0,4 1 5 0,-2-2 1 16,-2-1 1-16,2 0-2 0,0-3 0 0,0 1-6 16,-1-1 5-16,-1-3 3 0,14 2-5 0,-8 0 0 15,-4 2-4-15,-3 2 1 0,0 2 0 0,-1 2 6 16,-2 0-4-16,-1 0 4 0,-2-1-3 0,0 1-3 16,-1 1 0-16,-2 1-1 0,1-2 7 0,0 1 0 0,0-2 3 0,-5-3-2 15,2 5-1-15,4-1-3 0,-10-1-1 0,2 1-3 0,-3-3 1 16,1 3 3-16,-3 1-3 0,-2 1-3 0,-2-2 1 15,-2 1 0-15,-4 1 1 0,-2 0-3 0,-6 0 5 16,-3-1 0-16,-1 1 2 0,-4 0 3 0,1-3-4 16,1-3 2-16,-4-1-2 0,1-3 2 0,-9-3-19 15,-8 4-21-15,-9 0-3 0,-3-1-99 0,-5 6-78 0,0-1-33 0,-2 2-38 16,-14 4-345-16</inkml:trace>
  <inkml:trace contextRef="#ctx0" brushRef="#br0" timeOffset="13542.07">19287 4311 935 0,'-1'0'0'16,"0"0"18"-16,-9-4 163 0,0 1-86 0,3 1 3 0,0 0-98 15,1 0 0-15,-4-1 2 0,-1 0 0 0,-4-1-1 16,0 2 3-16,0 0 10 0,2 1-7 0,0 0 8 0,-4 0 6 16,2 0 15-16,-3-1 2 0,-2 0 2 15,3 0 0-15,-3-2-15 0,0 1-3 16,-3-1-5-16,0 0-12 0,-6 1-3 0,1-2 2 0,1 3-4 0,-1 0-4 0,3 0 6 31,-6 1 1-31,0 1 2 0,-1-1-3 0,2 1-7 16,3 2 5-16,-1 2-5 0,1 1 4 0,1 3 1 0,-4 1-6 15,2 3 4-15,-3 1-6 0,-2-12 6 0,-2 18 2 16,-6 2-1-16,1 1-8 0,0 6 5 0,3 0-4 0,5 5 5 16,0 1 1-16,2 6 4 0,0-1-2 0,2 1 3 0,0-1-1 0,-2-5-2 15,3 2 2-15,-5-4-2 0,-1 1 0 0,0 0 13 16,-2 1-1-16,8 4 4 0,-1 2-6 0,6 4 2 16,1 3-2-16,-1 0 2 0,3-1-6 0,0-3 0 15,4-3 3-15,2-4-2 0,1 1 1 0,5 3 0 16,0 4-4-16,0 0 3 0,3 3-9 0,0 1-1 0,2 1 1 15,1-3-2-15,-16-1 0 0,10-6 8 0,6-3-3 0,2 0 6 32,2-1-8-32,2 1 5 0,2 2-5 0,0 2 4 0,3 2 0 15,2-1 2-15,0-4 1 0,2-3-1 0,1-1-5 0,-14-4 4 16,19 2-3-16,0-3 3 0,2 0 7 0,5 1-10 16,-2-1 8-16,1 2-8 0,1 1 12 0,2 3-9 15,-1 0 4-15,2 2-5 0,-3-1 5 0,-1-2 2 16,-1-1-5-16,4-3 3 0,-2-1-8 0,2-3-2 0,3 0 5 15,2-3-3-15,2-1 4 0,2-1 0 0,1-1-4 16,-3-2 1-16,1-1-2 0,-1-1 12 0,-2-1-4 16,0-3 8-16,-2 2-2 0,0-4 5 0,3 3 2 0,3 1 0 15,3-3 10-15,7 2-5 0,-2-4-1 0,1 1-4 16,-3 0-14-16,-4 0-1 0,2-1-1 0,-4 0-1 16,5-1-3-16,3 2 3 0,1-4 1 0,3 2 1 0,-2 0-1 0,-3-2-6 15,-1-3 3-15,-4 15-3 0,-1-11-1 0,-3-6 5 16,-1 0 0-16,4-3 4 0,1-1 5 0,2-1-5 15,3-4-5-15,-10 1 2 0,6-4 0 0,-5 0 2 16,-1 0 0-16,3-2 0 0,-6-1 1 0,2-1-6 16,1 0 3-16,3 1-3 0,0 0 2 0,3 0 8 0,-1-1-6 15,-4 1 7-15,1-1-7 16,-2 2-4-16,-6 0 10 0,0 0-9 0,-3 13 21 16,-2-15-8-16,-1-1 6 0,-3 0-5 0,0-3 0 0,-1-3 3 15,1-3-11-15,2-5 9 0,-3-1-8 0,-1-3-1 16,1-1 2-16,-5 0-3 0,0 0-1 0,-3 1 4 15,-1 0 7-15,2 2-3 0,-3 0-1 0,-3-3 10 16,10 0-7-16,-9 0 10 0,-3-1 3 0,-3 2-10 16,-1-2 1-16,0 1-5 0,-3 0 1 0,-1 2-5 0,-2 3 1 0,-3 4-2 15,1-1 1-15,0 4-10 0,0-1 5 0,-1 2-6 16,0 0 2-16,-2-2-5 0,-1-1 0 0,-2-8-1 16,0 1 5-16,-1-3 1 0,0 0 2 0,2 6-1 15,-2-3-1-15,-1 1 2 0,14 0-2 0,-20 2 1 16,2 0-4-16,-4 0 5 0,0 4-4 0,-3 0 5 0,-1 1-3 15,0 0-1 1,-1-4 0-16,1-2 0 0,-1 3 2 0,-3-4-3 16,3 5 2-16,1-3-3 0,1 0 1 0,4 6-3 0,0-1 4 15,1 1-1-15,1 1 7 0,0-1-12 0,0 0 4 16,-1 3-6-16,-3 1 7 0,2 1 1 0,-2 0 0 16,-7-1 0-16,1-1-5 0,-2-1-1 0,-2 2 1 0,1-2 0 15,-1-1-4-15,-1 0 6 0,0-3-5 0,0 6 6 16,-2 0-4-16,-5 3-10 0,-2 2-2 0,-5 0-5 0,-9 3-28 0,-5 0-29 15,0-1-6-15,-5 5-9 0,-3 1-44 0,-14 2-144 16,-7 2-106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40:52.7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630 5471 1622 0,'-1'-2'0'16,"0"1"2"-16,-3-1 0 0,-8-3-11 15,1 1-7-15,1 1-4 0,0-1-4 0,1 2 23 16,0 1 3-16,-7 0 2 0,3 0 3 0,-1 0-2 15,-4 0-1-15,2 0 1 0,0 1 11 0,5 0 7 16,-1 0 7-16,10 0-2 0,-7 0 4 0,-2 1 1 0,5 0-5 16,-8 1 3-16,11-2-22 0,1 0-12 0,0 0-1 15,1 1-4-15,-1 0-1 0,-2 6 1 16,-5 12 1-16,1 4 1 0,2 4 6 0,2 5 2 0,-1 0-3 0,-2 1 1 0,2-3 0 0,-3 2-4 16,0 3 4-16,4 2-6 0,-4 3 4 0,0 4 0 15,0 0 4-15,1-1-2 0,1-2 0 0,1-6 3 16,1-3-5-16,2-2 4 0,0 0-4 0,0-4-1 0,1 1-1 15,0-2 0-15,0-2-4 0,1 0 10 16,0-1-4-16,0 0 5 0,0-4-4 0,0-1 0 0,0-2 6 16,0-3-4-1,0-2 10-15,0-6-4 0,0 2-5 0,0-4 2 16,0 1-5-16,0-1 16 0,0 0 2 0,0 0 5 16,0 0-3-16,-1-1-1 0,0 1-2 0,-1-2 3 0,1-2 0 15,0 0 0-15,-4-8-1 0,-2-9 1 0,-1-4 11 16,1 0-8-16,0-1 0 0,1-5-6 0,1 1-10 15,-2-6-1-15,2 2-1 0,1-3 0 0,1-3 1 16,0-1-8-16,-1-6 6 0,1 4-5 0,1 0 3 0,0 4 3 0,1 3-5 16,0 2 3-16,1 2-2 0,0 2-7 15,-1-1 8-15,-1-2-5 0,2 4 7 0,0-1-2 0,0 3-3 16,1 4 0-16,0-6-5 0,1 5-1 0,0 0 1 16,1 2-1-16,0 6 2 0,2 0 0 0,-1 0 0 0,0 3-1 15,0 1 0-15,1 1-8 0,-1 2-1 0,0 1-3 16,0 2 0-16,6 1 6 0,1 1 1 0,10-10 0 0,-8 7 0 0,3 2 1 15,0 3 0-15,-6 0 0 0,8 3 0 0,3 3 6 16,3 4-2-16,4 4 2 0,-5-8-3 0,-6 13 10 16,2 5-1-16,-5 1 5 0,7 4-2 0,2 4-3 15,-5-2 0-15,2-3-1 0,-5-3-4 0,-1-2 10 16,-2-1-4-16,1 2 6 0,0 0-13 0,0 1 6 16,-3 1 3-16,2 0 3 15,-4 3 10-15,-1-3-12 0,-3 1 2 0,-1 0-4 16,0-5 6-16,3 0 4 0,-2-2 3 0,-3-5-1 0,2 4 2 15,1-6-4-15,4 4-3 0,5-3 1 0,-4-8-11 0,-1 6 9 16,-1-4-7-16,-4-3 9 0,2 3-9 0,1-7-2 16,2 1 3-16,6 3-3 0,-9-4 5 0,-3 1-17 15,0 0-9-15,-1 0-7 0,0-1-49 0,0 0-57 16,0 0-9-16,0 0-23 0,-1-1-110 0,0 0-98 0</inkml:trace>
  <inkml:trace contextRef="#ctx0" brushRef="#br0" timeOffset="584.33">21352 5891 1810 0,'0'0'13'0,"0"0"2"0,0 0-12 16,0 0-2-16,0 0-7 0,0 0-12 0,0 0 9 16,0 1-4-16,0 0 8 0,0 0 3 0,0 0-8 15,0 1-3-15,0 0-2 0,0 0-21 0,0 0 25 16,0 0-7-16,0 0 15 0,0-1 4 0,0 0 7 0,-1 0-3 0,0-1 1 15,0 0-6-15,-1 0 0 0,-2-1 3 0,-2-1-2 16,-2-3-1-16,1 2-9 0,1 0 5 0,4 2-8 16,0 0-15-16,0 0 5 0,1 0-4 0,0 0 8 15,0 0 8-15,1 1 7 0,0 0 0 0,1 0 2 16,0 0-2-16,0 0 7 0,1 0-4 0,0 1 5 16,0 0 0-16,0 0 5 15,0 0-2-15,0 0 2 0,1 0 4 0,-1 0 0 16,0 0 8-16,0 0-3 0,0 0 33 0,0 0 7 15,-1-1 5-15,0 0-2 0,0-1 2 0,0 0-22 16,0 0 4-16,0 0-12 0,1-1-11 0,-2 1-10 0,6-8-3 16,-5 5-1-16,14 1-4 0,-6-4-5 0,2 0 0 15,3 3-1-15,0-2 1 0,-3 4-5 0,9-3 4 0,-12 2-3 16,5 0 7-16,8 1-3 0,-7 1 0 0,5 0-1 0,-10 0 3 0,-2-5 0 16,-3 3 0-16,0 1 0 0,1-1-2 0,-4 3 5 15,1-1-6-15,1-1 4 0,-1 1-4 0,0 0-2 16,1 0-1-16,-1-2-5 0,-1 1-31 0,1-2-24 15,-1 0-5-15,1 1-5 0,0-2-19 0,-1 1-11 16,1 0-1-16,-1 2-6 0,2-2-27 0,-1 0-246 0</inkml:trace>
  <inkml:trace contextRef="#ctx0" brushRef="#br0" timeOffset="2366.77">17952 12834 904 0,'-1'0'3'0,"0"0"10"0,-1 0 11 16,0 0 10-16,-2 0 12 0,-4-1 0 0,-2 0-7 15,5 1 7-15,-10-1-10 0,9 1 2 16,-5 1-23-16,6 0 2 0,2 0-8 0,-3 3 1 0,2-2-3 15,0 17-3-15,1 2 1 0,-2 5 11 0,-3 1 8 16,4 4 5-16,-11-1-2 0,8 1 5 0,2 3-18 16,4-6 2-16,1 2-8 15,0-3 5-15,2 0-10 0,5 0 8 0,-3-2-9 16,3 1 7-16,1-1 4 0,-2-2 1 0,-1 0 4 0,2-1 9 16,-4-6-8-16,0 1-1 0,2-3-1 0,3 1-7 15,-2-4-5-15,4 4-2 0,-2-2 0 0,-3-5 3 16,-4 1-4-16,5-5 5 0,-2-2-3 0,2 1 7 0,1-2-10 15,-1 1 0-15,-5 0-1 0,2 0 6 0,0-1 3 16,1 0 2-16,1-1-2 0,-3 0-12 0,0-1 6 0,-1-1-2 16,8-14 6-16,-4-2 2 0,-3-4 7 0,-4 3 3 15,-6-7 0-15,0 3-5 0,2 0-1 0,2 0-10 16,-2 2 6-16,-1-1-12 0,-1-2 3 0,0 0 0 0,-1 3 1 16,2-2 1-16,1 0-1 0,3 3 0 0,-1-6-1 15,1 1-4-15,-2-3 1 0,0 2 3 0,-1-2-2 16,1 3 0-16,2 4 1 15,-2-6 1-15,0 6 1 0,2-1 1 0,-1 1-2 16,1 1 0-16,1 0 0 0,1 2-6 0,1 3 5 16,0 0-5-16,1 2 4 0,0 1-8 0,1 2 4 15,2-2-4-15,2 3 4 0,0 1-6 0,-2 1 8 16,7 1 1-16,-8-1 1 0,14 0-1 0,-4 1-1 16,-1 3-3-16,1 2 1 0,-1-7-5 0,2 2 7 15,2 4-3-15,-7 2 3 0,3 2-7 0,-3 2 8 0,-2 0 0 0,5-2 3 16,-6 12 0-16,3 3 0 0,0 0-5 0,-3 0 4 15,0 0 0-15,-1-1 1 0,0 2 5 0,0-1-4 0,1 1-1 16,-2 0-4-16,0-3 5 0,2 2-4 0,-4-2 2 16,-1-1 7-16,7-2-6 0,-2 2 6 0,-4-4-4 0,-1 4 3 15,-1 1 0-15,-1-4 1 0,-2 3-4 0,-1-6 0 16,0 3-4-16,1-5 1 0,-2 6-7 0,1-5 8 0,1-1 6 16,1-1-1-16,1-3 1 0,-1 0-4 0,0 0 2 0,0-1-2 15,1-1 11-15,0 0-12 0,-1 1 1 0,0 0-4 16,1 0-7-16,0 0 7 0,1-1-5 0,0-1 6 15,1 0-3-15,0-1 1 0,3-3 1 0,-3 1-1 16,11-6 2-16,1 5 3 0,1-1 1 0,1-6 2 31,0 6 1-31,-2 0 3 0,2 2-3 0,-2 2 3 0,2-1-9 0,-4 2 8 16,2-8-7-16,2 4 7 0,-1 2-8 0,1 2-4 16,1 2 5-16,4 4-5 0,-5 1 4 0,0 2 4 0,-3-1-4 15,-5-3 5-15,6 9 0 0,1 5-5 16,-1 3 0-16,1 0-2 0,-3 2 0 0,-6-4 3 0,2-1 3 15,-6 0-1-15,4-2 1 0,-1 0-3 0,-2 1 4 16,2 0-4-16,-3-1 3 0,0-2 3 0,8 0-7 0,-7-3 6 0,-1 2 3 16,-3-1-5-16,-2 1 7 0,-5 0-9 0,7-2 5 15,-9 1 1-15,-2-1 7 0,2 0-2 0,-3 0 21 0,0-1 17 16,-1-5-7-16,3-1 10 0,-4-3-8 0,-1 1-6 16,2 8-7-16,4-4 0 0,-5 0-21 0,1-4 1 15,0-2 2-15,0-2-1 0,3-2-4 0,-2 0 3 16,1-1-1-16,0-2 0 15,0 0-2-15,1 0-4 0,0-2 0 0,-2 0-2 16,5 3-4-16,1 1 0 0,-2-1-1 0,6 3 0 16,-5-4 0-16,2 3-8 0,4 2-1 0,0 0-3 15,-5-2-13-15,2 0-35 0,-2 0-12 0,1 2-13 16,6 2-95-16,-1-1-141 0,0 0-70 0</inkml:trace>
  <inkml:trace contextRef="#ctx0" brushRef="#br0" timeOffset="3438.52">22262 12561 910 0,'0'0'320'0,"0"0"95"16,0 0-198-16,0 0-196 0,0 0-15 0,0 0-13 0,0 0-2 15,1 0 5-15,0 0-3 0,1 1 5 0,1 0 2 0,-1 1-4 16,0-1 5-16,0 0 3 0,0 0-10 16,3 1 5-16,4 2-9 0,-5-3 1 0,1 1-5 0,1 0 1 15,-4-1-1-15,0-1 12 0,0 0 7 0,0 0-1 16,0 0 3-16,0 0-11 0,-1-1 4 0,0 0 0 16,-1-1 2-16,0-8 10 0,-3-1-12 0,0 4 0 0,-4-4-3 15,-1 0 2-15,4 5 0 0,1-2 2 0,-1 0-1 16,-3 5 0-16,-3-5-2 0,7 0-1 0,-11 2 0 15,1 2-6-15,6 0 3 0,-7 3-1 0,3 0 1 16,0-2-3-16,-2-5 5 0,2 2 3 0,1 3 1 0,-1 3 8 0,-3 0-5 16,2 2 0-16,-3 3 1 0,1-1 6 0,2 2-10 15,-1 3 0-15,-4 1-2 0,4-7 6 0,-10 11-3 0,8-2 6 16,6 7-5-16,0 2 3 0,4-5-5 0,-5 3 3 16,9 0-3-16,-9-1 8 0,-3 3-8 0,3-2 0 15,8 0 0-15,-5 1 9 0,-4 3-8 0,6-2 3 16,-2 3-5-16,-6 0 3 15,8 0 6-15,5 1 1 0,6-1 1 0,0 2-3 16,6 2-1-16,-4-8 0 0,4 4 1 0,-10-5-6 0,11-6-1 16,6 10-2-16,-3-13 1 0,-1 6 11 0,4 0 12 15,-3-8 3-15,4 4 2 0,-2-8 4 0,2 4-3 16,-1-6-4-16,1 10 2 0,2-4-5 0,2-4 17 0,0-2-2 16,-1-2 6-16,1-2-8 0,-2-2-15 0,3-2 2 15,-17 2-8-15,9-5-15 0,-4 2 2 0,-3 5-12 0,13-9 5 16,-12-8-53-16,5 9-99 0,-6-16-30 0,-6 2-50 15,1-2-362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722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3/24/2021	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customXml" Target="../ink/ink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6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8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6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63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70.png"/><Relationship Id="rId4" Type="http://schemas.openxmlformats.org/officeDocument/2006/relationships/oleObject" Target="../embeddings/oleObject16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0.png"/><Relationship Id="rId4" Type="http://schemas.openxmlformats.org/officeDocument/2006/relationships/image" Target="../media/image10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0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77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8.png"/><Relationship Id="rId4" Type="http://schemas.openxmlformats.org/officeDocument/2006/relationships/oleObject" Target="../embeddings/oleObject18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</a:t>
            </a:r>
            <a:br>
              <a:rPr lang="en-US" altLang="en-US"/>
            </a:br>
            <a:r>
              <a:rPr lang="en-US" altLang="en-US"/>
              <a:t>Cluster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  <a:endParaRPr lang="en-US" alt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</a:t>
            </a:r>
            <a:r>
              <a:rPr lang="en-US" altLang="en-US" sz="3200" b="0"/>
              <a:t>for Chapter 7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" name="Rectangle 8"/>
          <p:cNvSpPr/>
          <p:nvPr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Prototype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or a </a:t>
            </a:r>
            <a:r>
              <a:rPr lang="en-US" altLang="en-US" sz="2000" dirty="0" err="1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Finds clusters that minimize or maximize an objective function. </a:t>
            </a:r>
          </a:p>
          <a:p>
            <a:pPr lvl="1"/>
            <a:r>
              <a:rPr lang="en-US" alt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global or local objectives.</a:t>
            </a:r>
          </a:p>
          <a:p>
            <a:pPr lvl="2"/>
            <a:r>
              <a:rPr lang="en-US" altLang="en-US" sz="1800" dirty="0"/>
              <a:t> Hierarchical clustering algorithms typically have local objectives</a:t>
            </a:r>
          </a:p>
          <a:p>
            <a:pPr lvl="2"/>
            <a:r>
              <a:rPr lang="en-US" altLang="en-US" sz="1800" dirty="0"/>
              <a:t> </a:t>
            </a:r>
            <a:r>
              <a:rPr lang="en-US" altLang="en-US" sz="1800" dirty="0" err="1"/>
              <a:t>Partitional</a:t>
            </a:r>
            <a:r>
              <a:rPr lang="en-US" altLang="en-US" sz="18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dirty="0"/>
              <a:t> Parameters for the model are determined from the data. </a:t>
            </a:r>
          </a:p>
          <a:p>
            <a:pPr marL="1147763" lvl="2" indent="-233363"/>
            <a:r>
              <a:rPr lang="en-US" altLang="en-US" sz="1800" dirty="0"/>
              <a:t>Mixture models assume that the data is a ‘mixture' of a number of statistical distributions. 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lusters of differing sizes, densities, and shap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DAE04B-582B-45A8-A99F-B6897A2BDD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ikit Learn Clustering Comparison</a:t>
            </a:r>
          </a:p>
        </p:txBody>
      </p:sp>
      <p:pic>
        <p:nvPicPr>
          <p:cNvPr id="5" name="Content Placeholder 4" descr="A picture containing diagram&#10;&#10;Description automatically generated">
            <a:extLst>
              <a:ext uri="{FF2B5EF4-FFF2-40B4-BE49-F238E27FC236}">
                <a16:creationId xmlns:a16="http://schemas.microsoft.com/office/drawing/2014/main" id="{F59BF213-53DF-41EC-9D98-384070E6D72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163" y="1159026"/>
            <a:ext cx="8318500" cy="5149547"/>
          </a:xfrm>
        </p:spPr>
      </p:pic>
    </p:spTree>
    <p:extLst>
      <p:ext uri="{BB962C8B-B14F-4D97-AF65-F5344CB8AC3E}">
        <p14:creationId xmlns:p14="http://schemas.microsoft.com/office/powerpoint/2010/main" val="38677560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K-means and its variants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Hierarchical clustering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ensity-based clustering</a:t>
            </a:r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CC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4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1286933"/>
          </a:xfrm>
        </p:spPr>
        <p:txBody>
          <a:bodyPr/>
          <a:lstStyle/>
          <a:p>
            <a:r>
              <a:rPr lang="en-US" altLang="en-US" sz="2400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Simple iterative algorithm.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Choose initial centroids;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repeat {assign each point to a nearest centroid; re-compute cluster centroids}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until centroids stop changing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Clusters produced can vary from one run to another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roid is (typically) the mean of the points in the cluster, but other definitions are possible (see Table 7.2)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-means will converge for common proximity measures  with appropriately defined centroid (see Table 7.2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n = number of points, K = number of clusters, </a:t>
            </a:r>
            <a:br>
              <a:rPr lang="en-US" altLang="en-US" sz="1600" dirty="0"/>
            </a:br>
            <a:r>
              <a:rPr lang="en-US" altLang="en-US" sz="1600" dirty="0"/>
              <a:t>I = number of iterations, d = number of attribute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 common objective function (used with Euclidean distance measure)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 cen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centroid (mean)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SE improves in each iteration of K-means until it reaches a local or global minima. 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16988643"/>
              </p:ext>
            </p:extLst>
          </p:nvPr>
        </p:nvGraphicFramePr>
        <p:xfrm>
          <a:off x="2298700" y="2873415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90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873415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wo different K-means Clusterings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portance of Choosing </a:t>
            </a:r>
            <a:r>
              <a:rPr lang="en-US" sz="2800" dirty="0" err="1"/>
              <a:t>Intial</a:t>
            </a:r>
            <a:r>
              <a:rPr lang="en-US" sz="2800" dirty="0"/>
              <a:t> Centroi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3" y="1143000"/>
            <a:ext cx="4084637" cy="5181600"/>
          </a:xfrm>
        </p:spPr>
        <p:txBody>
          <a:bodyPr/>
          <a:lstStyle/>
          <a:p>
            <a:r>
              <a:rPr lang="en-US" dirty="0"/>
              <a:t>Depending on the choice of initial centroids, B and C may get merged or remain separat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5632560" y="1527480"/>
              <a:ext cx="2421360" cy="30250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24640" y="1519200"/>
                <a:ext cx="2440800" cy="304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6414120" y="1932480"/>
              <a:ext cx="1653840" cy="29199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06560" y="1923480"/>
                <a:ext cx="1667880" cy="293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897821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If clusters are the same size, n, then</a:t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br>
              <a:rPr lang="en-US" altLang="en-US" sz="2000"/>
            </a:br>
            <a:br>
              <a:rPr lang="en-US" altLang="en-US" sz="2000"/>
            </a:b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For example, if K = 10, then probability = 10!/10</a:t>
            </a:r>
            <a:r>
              <a:rPr lang="en-US" altLang="en-US" sz="2000" baseline="30000"/>
              <a:t>10</a:t>
            </a:r>
            <a:r>
              <a:rPr lang="en-US" altLang="en-US" sz="200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onsider an example of five pairs of clusters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02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8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228600" y="5410200"/>
            <a:ext cx="876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some pairs of clusters having three initial centroids, while other have only one.</a:t>
            </a:r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Use some strategy to select the k initial centroids and then select among these initial centroi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lect most widely separated 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K-means++ is a robust way of doing this selecti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ot as susceptible to initialization issue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572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762000" y="5334000"/>
            <a:ext cx="7696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</a:t>
            </a:r>
            <a:r>
              <a:rPr lang="en-US" altLang="en-US" sz="1600" b="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8954908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6482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257800"/>
            <a:ext cx="7772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69103071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4196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141893"/>
            <a:ext cx="7467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9365741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1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1800" dirty="0"/>
              <a:t>Start with the points as individual clusters</a:t>
            </a:r>
          </a:p>
          <a:p>
            <a:pPr marL="1146175" lvl="2" indent="-231775"/>
            <a:r>
              <a:rPr lang="en-US" altLang="en-US" sz="1800" dirty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1800" dirty="0"/>
              <a:t>Start with one, all-inclusive cluster </a:t>
            </a:r>
          </a:p>
          <a:p>
            <a:pPr marL="1146175" lvl="2" indent="-231775"/>
            <a:r>
              <a:rPr lang="en-US" altLang="en-US" sz="18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/>
              <a:t>Key Idea: Successively merge closest clusters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Basic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Until</a:t>
            </a:r>
            <a:r>
              <a:rPr lang="en-US" altLang="en-US" sz="18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9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s 1 and 2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24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44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4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73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5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The question is “How do we update the proximity matrix?”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9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 err="1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division of data objects into non-overlapping subsets (clusters)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Less susceptible to noise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0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 dirty="0"/>
              <a:t>Proximity of two clusters is the average of pairwise proximity between points in the two clusters.</a:t>
            </a:r>
          </a:p>
          <a:p>
            <a:endParaRPr lang="en-US" altLang="en-US" sz="2200" dirty="0"/>
          </a:p>
          <a:p>
            <a:endParaRPr lang="en-US" altLang="en-US" sz="2200" dirty="0"/>
          </a:p>
          <a:p>
            <a:pPr lvl="4"/>
            <a:endParaRPr lang="en-US" altLang="en-US" sz="1800" dirty="0"/>
          </a:p>
          <a:p>
            <a:endParaRPr lang="en-US" altLang="en-US" sz="2200" dirty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97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 dirty="0"/>
              <a:t>Compromise between Single and Complete Link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Strengths</a:t>
            </a:r>
          </a:p>
          <a:p>
            <a:pPr marL="914400" lvl="1" indent="-457200"/>
            <a:r>
              <a:rPr lang="en-US" altLang="en-US" sz="2700"/>
              <a:t>Less susceptible to noise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Limitations</a:t>
            </a:r>
          </a:p>
          <a:p>
            <a:pPr marL="914400" lvl="1" indent="-457200"/>
            <a:r>
              <a:rPr lang="en-US" altLang="en-US" sz="2700" dirty="0"/>
              <a:t>Biased towards globular clusters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imilarity of two clusters is based on the increase in squared error when two clusters are merged</a:t>
            </a:r>
          </a:p>
          <a:p>
            <a:pPr lvl="1"/>
            <a:r>
              <a:rPr lang="en-US" altLang="en-US" dirty="0"/>
              <a:t>Similar to group average if distance between points is distance squar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Less susceptible to nois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Biased towards globular clusters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Hierarchical analogue of K-means</a:t>
            </a:r>
          </a:p>
          <a:p>
            <a:pPr lvl="1"/>
            <a:r>
              <a:rPr lang="en-US" altLang="en-US" dirty="0"/>
              <a:t>Can be used to initialize K-means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with some clevernes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nce a decision is made to combine two clusters, it cannot be undon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No global objective function is directly minimiz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ifferent schemes have problems with one or more of the following:</a:t>
            </a:r>
          </a:p>
          <a:p>
            <a:pPr lvl="1"/>
            <a:r>
              <a:rPr lang="en-US" altLang="en-US" dirty="0"/>
              <a:t>Sensitivity to noise </a:t>
            </a:r>
          </a:p>
          <a:p>
            <a:pPr lvl="1"/>
            <a:r>
              <a:rPr lang="en-US" altLang="en-US" dirty="0"/>
              <a:t>Difficulty handling clusters of different sizes and non-globular shapes</a:t>
            </a:r>
          </a:p>
          <a:p>
            <a:pPr lvl="1"/>
            <a:r>
              <a:rPr lang="en-US" altLang="en-US" dirty="0"/>
              <a:t>Breaking large clusters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2" y="2646061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ensity = number of points within a specified radius (</a:t>
            </a:r>
            <a:r>
              <a:rPr lang="en-US" altLang="en-US" sz="2000" dirty="0" err="1"/>
              <a:t>Eps</a:t>
            </a:r>
            <a:r>
              <a:rPr lang="en-US" altLang="en-US" sz="2000" dirty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point is a </a:t>
            </a:r>
            <a:r>
              <a:rPr lang="en-US" altLang="en-US" sz="2000" dirty="0">
                <a:solidFill>
                  <a:srgbClr val="FF0000"/>
                </a:solidFill>
              </a:rPr>
              <a:t>core point</a:t>
            </a:r>
            <a:r>
              <a:rPr lang="en-US" altLang="en-US" sz="2000" dirty="0"/>
              <a:t> if it has at least a specified number of points (</a:t>
            </a:r>
            <a:r>
              <a:rPr lang="en-US" altLang="en-US" sz="2000" dirty="0" err="1"/>
              <a:t>MinPts</a:t>
            </a:r>
            <a:r>
              <a:rPr lang="en-US" altLang="en-US" sz="2000" dirty="0"/>
              <a:t>) within Eps</a:t>
            </a:r>
            <a:r>
              <a:rPr lang="en-US" altLang="en-US" dirty="0"/>
              <a:t> </a:t>
            </a:r>
          </a:p>
          <a:p>
            <a:pPr marL="1295400" lvl="2" indent="-381000"/>
            <a:r>
              <a:rPr lang="en-US" altLang="en-US" dirty="0"/>
              <a:t>These are points that are at the interior of a cluster</a:t>
            </a:r>
          </a:p>
          <a:p>
            <a:pPr marL="1295400" lvl="2" indent="-381000"/>
            <a:r>
              <a:rPr lang="en-US" altLang="en-US" dirty="0"/>
              <a:t>Counts the point itself</a:t>
            </a:r>
          </a:p>
          <a:p>
            <a:pPr marL="2171700" lvl="4" indent="-342900"/>
            <a:endParaRPr lang="en-US" alt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border point</a:t>
            </a:r>
            <a:r>
              <a:rPr lang="en-US" altLang="en-US" sz="2000" dirty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noise point</a:t>
            </a:r>
            <a:r>
              <a:rPr lang="en-US" altLang="en-US" sz="2000" dirty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1295400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MinPts</a:t>
            </a:r>
            <a:r>
              <a:rPr lang="en-US" sz="1600" dirty="0"/>
              <a:t> = 7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7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8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9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70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3686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527858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Form clusters using core points, and assign border points to one of its neighboring clusters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sz="2000" dirty="0"/>
              <a:t>1: Label all points as core, border, or noise points.</a:t>
            </a:r>
          </a:p>
          <a:p>
            <a:pPr marL="0" indent="0">
              <a:buNone/>
            </a:pPr>
            <a:r>
              <a:rPr lang="en-US" sz="2000" dirty="0"/>
              <a:t>2: Eliminate noise points.</a:t>
            </a:r>
          </a:p>
          <a:p>
            <a:pPr marL="0" indent="0">
              <a:buNone/>
            </a:pPr>
            <a:r>
              <a:rPr lang="en-US" sz="2000" dirty="0"/>
              <a:t>3: Put an edge between all core points within a distance </a:t>
            </a:r>
            <a:r>
              <a:rPr lang="en-US" sz="2000" i="1" dirty="0"/>
              <a:t>Eps </a:t>
            </a:r>
            <a:r>
              <a:rPr lang="en-US" sz="2000" dirty="0"/>
              <a:t>of each other.</a:t>
            </a:r>
          </a:p>
          <a:p>
            <a:pPr marL="0" indent="0">
              <a:buNone/>
            </a:pPr>
            <a:r>
              <a:rPr lang="en-US" sz="2000" dirty="0"/>
              <a:t>4: Make each group of connected core points into a separate cluster.</a:t>
            </a:r>
          </a:p>
          <a:p>
            <a:pPr marL="0" indent="0">
              <a:buNone/>
            </a:pPr>
            <a:r>
              <a:rPr lang="en-US" sz="2000" dirty="0"/>
              <a:t>5: Assign each border point to one of the clusters of its associated core point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167399" y="1080599"/>
            <a:ext cx="4976602" cy="3796201"/>
            <a:chOff x="2691" y="633"/>
            <a:chExt cx="3069" cy="2360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222" y="2763"/>
              <a:ext cx="253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dirty="0"/>
                <a:t>Clusters (</a:t>
              </a:r>
              <a:r>
                <a:rPr lang="en-US" altLang="en-US" dirty="0"/>
                <a:t>dark blue points indicate noise</a:t>
              </a:r>
              <a:r>
                <a:rPr lang="en-US" altLang="en-US" sz="1800" dirty="0"/>
                <a:t>)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4876800"/>
            <a:ext cx="662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8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Can handle clusters of different shapes and siz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Resistant to noise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2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3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Determining EPS and MinPt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clos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But “clusters are in the eye of the beholder”!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n practice the clusters we find are defined by the clustering algorithm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wo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Supervised: </a:t>
            </a:r>
            <a:r>
              <a:rPr lang="en-US" altLang="en-US" sz="2000" dirty="0"/>
              <a:t>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external indices </a:t>
            </a:r>
            <a:r>
              <a:rPr lang="en-US" altLang="en-US" sz="1600" dirty="0"/>
              <a:t>because they use information external to the data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Unsupervised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internal indices </a:t>
            </a:r>
            <a:r>
              <a:rPr lang="en-US" altLang="en-US" sz="1600" dirty="0"/>
              <a:t>because they only use information in the data</a:t>
            </a:r>
          </a:p>
          <a:p>
            <a:pPr lvl="2">
              <a:lnSpc>
                <a:spcPct val="80000"/>
              </a:lnSpc>
              <a:buNone/>
            </a:pPr>
            <a:endParaRPr lang="en-US" altLang="en-US" sz="1600" dirty="0"/>
          </a:p>
          <a:p>
            <a:pPr lvl="2">
              <a:lnSpc>
                <a:spcPct val="80000"/>
              </a:lnSpc>
              <a:buNone/>
            </a:pPr>
            <a:r>
              <a:rPr lang="en-US" altLang="en-US" sz="1600" dirty="0"/>
              <a:t>		</a:t>
            </a:r>
          </a:p>
          <a:p>
            <a:pPr marL="234950" indent="-285750"/>
            <a:r>
              <a:rPr lang="en-US" altLang="en-US" sz="2200" dirty="0"/>
              <a:t>You can use supervised or unsupervised measures to compare clusters or </a:t>
            </a:r>
            <a:r>
              <a:rPr lang="en-US" altLang="en-US" sz="2200" dirty="0" err="1"/>
              <a:t>clusterings</a:t>
            </a:r>
            <a:endParaRPr lang="en-US" altLang="en-US" sz="2200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es of Cluster Validity</a:t>
            </a:r>
            <a:endParaRPr lang="en-US" altLang="en-US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742950" lvl="1" indent="-285750"/>
                <a:r>
                  <a:rPr lang="en-US" altLang="en-US" sz="2000" dirty="0"/>
                  <a:t>Example: SSE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altLang="en-US" sz="2400" dirty="0"/>
                  <a:t>Example: Squared Error</a:t>
                </a:r>
              </a:p>
              <a:p>
                <a:pPr marL="742950" lvl="1" indent="-285750"/>
                <a:r>
                  <a:rPr lang="en-US" altLang="en-US" sz="2000" dirty="0"/>
                  <a:t>Cohesion is measured by the within cluster sum of squares (SSE)</a:t>
                </a:r>
              </a:p>
              <a:p>
                <a:pPr marL="746125" lvl="1" indent="-288925">
                  <a:buNone/>
                </a:pPr>
                <a:endParaRPr lang="en-US" altLang="en-US" dirty="0"/>
              </a:p>
              <a:p>
                <a:pPr marL="742950" lvl="1" indent="-285750"/>
                <a:r>
                  <a:rPr lang="en-US" altLang="en-US" sz="2000" dirty="0"/>
                  <a:t>Separation is measured by the between cluster sum of squares</a:t>
                </a:r>
              </a:p>
              <a:p>
                <a:pPr marL="742950" lvl="1" indent="0">
                  <a:buNone/>
                </a:pP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sz="1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800" dirty="0"/>
                  <a:t>is the size of cluster </a:t>
                </a:r>
                <a:r>
                  <a:rPr lang="en-US" altLang="en-US" sz="1800" i="1" dirty="0" err="1"/>
                  <a:t>i</a:t>
                </a:r>
                <a:r>
                  <a:rPr lang="en-US" altLang="en-US" sz="1800" dirty="0"/>
                  <a:t> </a:t>
                </a:r>
              </a:p>
              <a:p>
                <a:pPr marL="742950" lvl="1" indent="-285750">
                  <a:buFont typeface="Arial" charset="0"/>
                  <a:buNone/>
                </a:pPr>
                <a:endParaRPr lang="en-US" altLang="en-US" sz="20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  <a:blipFill>
                <a:blip r:embed="rId3"/>
                <a:stretch>
                  <a:fillRect l="-576" t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, points may belong to multiple clusters.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Can belong to multiple classes or could be ‘border’ points</a:t>
            </a:r>
          </a:p>
          <a:p>
            <a:pPr marL="850900" lvl="1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clustering  (one type of non-exclusive) 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In fuzzy clustering, a point belongs to every cluster with some weight between 0 and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Weights must sum to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0999" y="152400"/>
            <a:ext cx="8464889" cy="533400"/>
          </a:xfrm>
        </p:spPr>
        <p:txBody>
          <a:bodyPr/>
          <a:lstStyle/>
          <a:p>
            <a:r>
              <a:rPr lang="en-US" altLang="en-US" sz="2600" dirty="0"/>
              <a:t>Unsupervised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/>
              <a:t>Example: SSE</a:t>
            </a:r>
          </a:p>
          <a:p>
            <a:pPr lvl="1"/>
            <a:r>
              <a:rPr lang="en-US" altLang="en-US" sz="20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4776529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blipFill>
                <a:blip r:embed="rId2"/>
                <a:stretch>
                  <a:fillRect l="-1353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blipFill>
                <a:blip r:embed="rId3"/>
                <a:stretch>
                  <a:fillRect l="-3077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60570" y="3002280"/>
            <a:ext cx="6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blipFill>
                <a:blip r:embed="rId4"/>
                <a:stretch>
                  <a:fillRect l="-383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blipFill>
                <a:blip r:embed="rId5"/>
                <a:stretch>
                  <a:fillRect l="-1269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blipFill>
                <a:blip r:embed="rId6"/>
                <a:stretch>
                  <a:fillRect l="-172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blipFill>
                <a:blip r:embed="rId7"/>
                <a:stretch>
                  <a:fillRect l="-408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Silhouette coefficient combines ideas of both cohesion and separation, but for individual points, as well as clusters and </a:t>
            </a:r>
            <a:r>
              <a:rPr lang="en-US" altLang="en-US" sz="2000" dirty="0" err="1"/>
              <a:t>clusterings</a:t>
            </a:r>
            <a:endParaRPr lang="en-US" altLang="en-US" sz="20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For an individual point, </a:t>
            </a:r>
            <a:r>
              <a:rPr lang="en-US" alt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/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72640"/>
              </p:ext>
            </p:extLst>
          </p:nvPr>
        </p:nvGraphicFramePr>
        <p:xfrm>
          <a:off x="4854575" y="3321934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38" name="Visio" r:id="rId3" imgW="3680406" imgH="1440180" progId="Visio.Drawing.15">
                  <p:embed/>
                </p:oleObj>
              </mc:Choice>
              <mc:Fallback>
                <p:oleObj name="Visio" r:id="rId3" imgW="3680406" imgH="1440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4575" y="3321934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</a:t>
            </a:r>
            <a:br>
              <a:rPr lang="en-US" altLang="en-US" sz="1800" dirty="0"/>
            </a:br>
            <a:r>
              <a:rPr lang="en-US" altLang="en-US" sz="1800" dirty="0"/>
              <a:t>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292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well-clustered data set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77788" y="2667000"/>
            <a:ext cx="228467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5030788" y="49911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9235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C4451A05-D2E9-493D-AFC0-8F82E3CA2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404" y="2667000"/>
            <a:ext cx="304762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9453AC-658F-4588-98F3-B78FEE930E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783" y="2667000"/>
            <a:ext cx="3047636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641786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random data set. </a:t>
            </a:r>
          </a:p>
          <a:p>
            <a:endParaRPr lang="en-US" altLang="en-US" dirty="0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228600" y="2651760"/>
            <a:ext cx="222250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DC58209-84B8-44BD-B750-7B1140469B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122" y="2651760"/>
            <a:ext cx="304667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A5C1F9-8B73-4541-8733-E0A6AC7B80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651760"/>
            <a:ext cx="3047636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9DBE6E1D-F3A4-40DC-8A29-8E42CBB7E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1200" y="51816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064A0187-347A-4095-A489-331B9EF2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11302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352064176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216618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063469"/>
            <a:ext cx="3656013" cy="276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120113"/>
            <a:ext cx="3656013" cy="271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185563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52400"/>
            <a:ext cx="8831263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17153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SSE 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SSE 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60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 Well-separat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Prototype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Contigu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Dens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SE curve for a more complicated data set</a:t>
            </a:r>
          </a:p>
          <a:p>
            <a:endParaRPr lang="en-US" altLang="en-US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dirty="0"/>
              <a:t>Supervised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58" name="Bitmap Image" r:id="rId4" imgW="9304826" imgH="6119390" progId="Paint.Picture">
                  <p:embed/>
                </p:oleObj>
              </mc:Choice>
              <mc:Fallback>
                <p:oleObj name="Bitmap Image" r:id="rId4" imgW="9304826" imgH="6119390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Need a framework to interpret any measure. </a:t>
            </a:r>
          </a:p>
          <a:p>
            <a:pPr marL="990600" lvl="1" indent="-533400"/>
            <a:r>
              <a:rPr lang="en-US" altLang="en-US" sz="1800" dirty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/>
              <a:t>Compare the value of an index obtained from the given data with those resulting from random data. </a:t>
            </a:r>
          </a:p>
          <a:p>
            <a:pPr marL="1371600" lvl="2" indent="-457200"/>
            <a:r>
              <a:rPr lang="en-US" altLang="en-US" sz="1600" dirty="0"/>
              <a:t>If the value of the index is unlikely, then the cluster results are valid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763000" cy="533400"/>
          </a:xfrm>
        </p:spPr>
        <p:txBody>
          <a:bodyPr/>
          <a:lstStyle/>
          <a:p>
            <a:r>
              <a:rPr lang="en-US" altLang="en-US" sz="2400" dirty="0"/>
              <a:t>Assessing the Significance of Cluster Validity Measures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68853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800"/>
              <a:t>Statistical Framework for SSE</a:t>
            </a:r>
            <a:endParaRPr lang="en-US" altLang="en-US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22860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10000" y="5410200"/>
            <a:ext cx="510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b="0" dirty="0"/>
              <a:t>Histogram shows SSE of three clusters in 500 sets of random data points of size 100 distributed over the range 0.2 – 0.8 for x and y values</a:t>
            </a:r>
          </a:p>
          <a:p>
            <a:endParaRPr lang="en-US" b="0" dirty="0"/>
          </a:p>
        </p:txBody>
      </p:sp>
      <p:sp>
        <p:nvSpPr>
          <p:cNvPr id="3" name="TextBox 2"/>
          <p:cNvSpPr txBox="1"/>
          <p:nvPr/>
        </p:nvSpPr>
        <p:spPr>
          <a:xfrm>
            <a:off x="1181100" y="5487988"/>
            <a:ext cx="1828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SSE = 0.005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5638800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786438" y="4918403"/>
            <a:ext cx="29765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Histogram of  correlation for 500 random data sets of size 100 with </a:t>
            </a:r>
            <a:r>
              <a:rPr lang="en-US" b="0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b="0" dirty="0"/>
              <a:t> and </a:t>
            </a:r>
            <a:r>
              <a:rPr lang="en-US" b="0" i="1" dirty="0"/>
              <a:t>y</a:t>
            </a:r>
            <a:r>
              <a:rPr lang="en-US" b="0" dirty="0"/>
              <a:t> values  of points between 0.2 and 0.8. </a:t>
            </a:r>
            <a:endParaRPr lang="en-US" dirty="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>
            <a:normAutofit/>
          </a:bodyPr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850900" lvl="1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sz="2000" b="1" i="1" dirty="0"/>
              <a:t>Algorithms for Clustering Data</a:t>
            </a:r>
            <a:r>
              <a:rPr lang="en-US" altLang="en-US" sz="2000" b="1" dirty="0"/>
              <a:t>, Jain and </a:t>
            </a:r>
            <a:r>
              <a:rPr lang="en-US" altLang="en-US" sz="2000" b="1" dirty="0" err="1"/>
              <a:t>Dubes</a:t>
            </a:r>
            <a:endParaRPr lang="en-US" altLang="en-US" sz="2000" b="1" dirty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endParaRPr lang="en-US" altLang="en-US" sz="900" dirty="0"/>
          </a:p>
          <a:p>
            <a:pPr>
              <a:spcBef>
                <a:spcPct val="0"/>
              </a:spcBef>
              <a:buSzPct val="85000"/>
            </a:pPr>
            <a:r>
              <a:rPr lang="en-US" sz="1600" dirty="0"/>
              <a:t>H. </a:t>
            </a:r>
            <a:r>
              <a:rPr lang="en-US" sz="1600" dirty="0" err="1"/>
              <a:t>Xiong</a:t>
            </a:r>
            <a:r>
              <a:rPr lang="en-US" sz="1600" dirty="0"/>
              <a:t> and Z. Li. </a:t>
            </a:r>
            <a:r>
              <a:rPr lang="en-US" sz="1600" i="1" dirty="0"/>
              <a:t>Clustering Validation Measures</a:t>
            </a:r>
            <a:r>
              <a:rPr lang="en-US" sz="1600" dirty="0"/>
              <a:t>. In C. C. Aggarwal and C. K. Reddy, editors, Data Clustering: Algorithms and Applications, pages 571–605. Chapman &amp; Hall/CRC, 2013</a:t>
            </a:r>
            <a:r>
              <a:rPr lang="en-US" sz="2400" dirty="0"/>
              <a:t>.</a:t>
            </a:r>
          </a:p>
          <a:p>
            <a:pPr>
              <a:spcBef>
                <a:spcPct val="0"/>
              </a:spcBef>
              <a:buSzPct val="85000"/>
            </a:pPr>
            <a:endParaRPr lang="en-US" altLang="en-US" dirty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inal Comment on Cluster Validity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0316</TotalTime>
  <Pages>3</Pages>
  <Words>4040</Words>
  <Application>Microsoft Office PowerPoint</Application>
  <PresentationFormat>On-screen Show (4:3)</PresentationFormat>
  <Paragraphs>771</Paragraphs>
  <Slides>9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5</vt:i4>
      </vt:variant>
    </vt:vector>
  </HeadingPairs>
  <TitlesOfParts>
    <vt:vector size="108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Document</vt:lpstr>
      <vt:lpstr>VISIO</vt:lpstr>
      <vt:lpstr>Bitmap Image</vt:lpstr>
      <vt:lpstr>Equation</vt:lpstr>
      <vt:lpstr>Visio</vt:lpstr>
      <vt:lpstr>MSPhotoEd.3</vt:lpstr>
      <vt:lpstr>Data Mining Cluster Analysis: Basic Concepts  and Algorithms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Scikit Learn Clustering Comparison</vt:lpstr>
      <vt:lpstr>Clustering Algorithms</vt:lpstr>
      <vt:lpstr>K-means Clustering</vt:lpstr>
      <vt:lpstr>Example of K-means Clustering</vt:lpstr>
      <vt:lpstr>Example of K-means Clustering</vt:lpstr>
      <vt:lpstr>K-means Clustering – Details</vt:lpstr>
      <vt:lpstr> K-means Objective Function</vt:lpstr>
      <vt:lpstr>Two different K-means Clusterings</vt:lpstr>
      <vt:lpstr>Importance of Choosing Initial Centroids …</vt:lpstr>
      <vt:lpstr>Importance of Choosing Initial Centroids …</vt:lpstr>
      <vt:lpstr>Importance of Choosing Intial Centroids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Hierarchical Clustering </vt:lpstr>
      <vt:lpstr>Strengths of Hierarchical Clustering</vt:lpstr>
      <vt:lpstr>Hierarchical Clustering</vt:lpstr>
      <vt:lpstr>Agglomerative Clustering Algorithm</vt:lpstr>
      <vt:lpstr>Steps 1 and 2 </vt:lpstr>
      <vt:lpstr>Intermediate Situation</vt:lpstr>
      <vt:lpstr>Step 4</vt:lpstr>
      <vt:lpstr>Step 5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ensity Based Clustering</vt:lpstr>
      <vt:lpstr>DBSCAN</vt:lpstr>
      <vt:lpstr>DBSCAN: Core, Border, and Noise Points</vt:lpstr>
      <vt:lpstr>DBSCAN: Core, Border and Noise Points</vt:lpstr>
      <vt:lpstr>DBSCAN Algorithm</vt:lpstr>
      <vt:lpstr>When DBSCAN Works Well</vt:lpstr>
      <vt:lpstr>When DBSCAN Does NOT Work Well</vt:lpstr>
      <vt:lpstr>When DBSCAN Does NOT Work Well</vt:lpstr>
      <vt:lpstr>DBSCAN: Determining EPS and MinPts</vt:lpstr>
      <vt:lpstr>Cluster Validity </vt:lpstr>
      <vt:lpstr>Clusters found in Random Data</vt:lpstr>
      <vt:lpstr>Measures of Cluster Validity</vt:lpstr>
      <vt:lpstr>Unsupervised Measures: Cohesion and Separation</vt:lpstr>
      <vt:lpstr>Unsupervised Measures: Cohesion and Separation</vt:lpstr>
      <vt:lpstr>Unsupervised Measures: Cohesion and Separation</vt:lpstr>
      <vt:lpstr>Unsupervised Measures: Silhouette Coefficient</vt:lpstr>
      <vt:lpstr>Measuring Cluster Validity Via Correlation</vt:lpstr>
      <vt:lpstr>Measuring Cluster Validity Via Correlation</vt:lpstr>
      <vt:lpstr>Measuring Cluster Validity Via Correlation</vt:lpstr>
      <vt:lpstr>Judging a Clustering Visually by its Similarity Matrix</vt:lpstr>
      <vt:lpstr>Judging a Clustering Visually by its Similarity Matrix</vt:lpstr>
      <vt:lpstr>Judging a Clustering Visually by its Similarity Matrix</vt:lpstr>
      <vt:lpstr>Determining the Correct Number of Clusters</vt:lpstr>
      <vt:lpstr>Determining the Correct Number of Clusters</vt:lpstr>
      <vt:lpstr>Supervised Measures of Cluster Validity: Entropy and Purity</vt:lpstr>
      <vt:lpstr>Assessing the Significance of Cluster Validity Measures</vt:lpstr>
      <vt:lpstr>Statistical Framework for SSE</vt:lpstr>
      <vt:lpstr>Statistical Framework for Correlation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Özgür, Atilla</cp:lastModifiedBy>
  <cp:revision>669</cp:revision>
  <cp:lastPrinted>2017-03-24T21:43:53Z</cp:lastPrinted>
  <dcterms:created xsi:type="dcterms:W3CDTF">1998-03-18T13:44:31Z</dcterms:created>
  <dcterms:modified xsi:type="dcterms:W3CDTF">2022-01-13T14:22:02Z</dcterms:modified>
</cp:coreProperties>
</file>